
<file path=[Content_Types].xml><?xml version="1.0" encoding="utf-8"?>
<Types xmlns="http://schemas.openxmlformats.org/package/2006/content-types">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A5DE86" w14:textId="77777777" w:rsidR="008D132F" w:rsidRDefault="008D132F" w:rsidP="008D132F">
      <w:pPr>
        <w:spacing w:after="0" w:line="240" w:lineRule="auto"/>
        <w:rPr>
          <w:rFonts w:cstheme="minorHAnsi"/>
        </w:rPr>
      </w:pPr>
    </w:p>
    <w:p w14:paraId="670692D9" w14:textId="77777777" w:rsidR="00580A69" w:rsidRDefault="00580A69" w:rsidP="00580A69">
      <w:pPr>
        <w:jc w:val="center"/>
        <w:rPr>
          <w:b/>
          <w:bCs/>
          <w:sz w:val="48"/>
          <w:szCs w:val="48"/>
        </w:rPr>
      </w:pPr>
      <w:r w:rsidRPr="006124EF">
        <w:rPr>
          <w:b/>
          <w:bCs/>
          <w:noProof/>
          <w:sz w:val="48"/>
          <w:szCs w:val="48"/>
        </w:rPr>
        <w:drawing>
          <wp:inline distT="0" distB="0" distL="0" distR="0" wp14:anchorId="67ACE4EC" wp14:editId="6ED729D8">
            <wp:extent cx="4210050" cy="647700"/>
            <wp:effectExtent l="0" t="0" r="0" b="0"/>
            <wp:docPr id="3" name="Picture 3" descr="C:\Users\the8978\AppData\Local\Microsoft\Windows\INetCache\Content.Outlook\0HGOHX4Q\Baptist_297_4C_H (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8978\AppData\Local\Microsoft\Windows\INetCache\Content.Outlook\0HGOHX4Q\Baptist_297_4C_H (00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10050" cy="647700"/>
                    </a:xfrm>
                    <a:prstGeom prst="rect">
                      <a:avLst/>
                    </a:prstGeom>
                    <a:noFill/>
                    <a:ln>
                      <a:noFill/>
                    </a:ln>
                  </pic:spPr>
                </pic:pic>
              </a:graphicData>
            </a:graphic>
          </wp:inline>
        </w:drawing>
      </w:r>
    </w:p>
    <w:p w14:paraId="646BF239" w14:textId="74A1AB81" w:rsidR="00580A69" w:rsidRPr="00580A69" w:rsidRDefault="00580A69" w:rsidP="00580A69">
      <w:pPr>
        <w:jc w:val="center"/>
        <w:rPr>
          <w:b/>
          <w:bCs/>
          <w:sz w:val="48"/>
          <w:szCs w:val="48"/>
        </w:rPr>
      </w:pPr>
      <w:r>
        <w:rPr>
          <w:b/>
          <w:bCs/>
          <w:sz w:val="48"/>
          <w:szCs w:val="48"/>
        </w:rPr>
        <w:t>CRASH Course</w:t>
      </w:r>
      <w:r w:rsidRPr="00B63217">
        <w:rPr>
          <w:b/>
          <w:bCs/>
          <w:sz w:val="48"/>
          <w:szCs w:val="48"/>
        </w:rPr>
        <w:t xml:space="preserve"> </w:t>
      </w:r>
    </w:p>
    <w:p w14:paraId="14A5DE87" w14:textId="3C535836" w:rsidR="003F48CC" w:rsidRPr="00580A69" w:rsidRDefault="002D7042" w:rsidP="00DD6D62">
      <w:pPr>
        <w:jc w:val="center"/>
        <w:rPr>
          <w:b/>
          <w:sz w:val="48"/>
          <w:szCs w:val="44"/>
        </w:rPr>
      </w:pPr>
      <w:r w:rsidRPr="00580A69">
        <w:rPr>
          <w:b/>
          <w:sz w:val="48"/>
          <w:szCs w:val="44"/>
        </w:rPr>
        <w:t>Assumption of Risk and Waiver of Liability</w:t>
      </w:r>
    </w:p>
    <w:p w14:paraId="08A49D87" w14:textId="3C4E8FF3" w:rsidR="00B8358B" w:rsidRDefault="00B8358B" w:rsidP="00DD6D62">
      <w:pPr>
        <w:jc w:val="center"/>
        <w:rPr>
          <w:b/>
          <w:sz w:val="24"/>
        </w:rPr>
      </w:pPr>
    </w:p>
    <w:p w14:paraId="37639FF2" w14:textId="77777777" w:rsidR="00580A69" w:rsidRPr="00DD6D62" w:rsidRDefault="00580A69" w:rsidP="00DD6D62">
      <w:pPr>
        <w:jc w:val="center"/>
        <w:rPr>
          <w:b/>
          <w:sz w:val="24"/>
        </w:rPr>
      </w:pPr>
    </w:p>
    <w:p w14:paraId="4378EAA8" w14:textId="41F4CD1F" w:rsidR="006D4818" w:rsidRDefault="002D7042" w:rsidP="002D7042">
      <w:pPr>
        <w:rPr>
          <w:sz w:val="20"/>
        </w:rPr>
      </w:pPr>
      <w:r w:rsidRPr="002D7042">
        <w:rPr>
          <w:sz w:val="20"/>
        </w:rPr>
        <w:t xml:space="preserve">I acknowledge that I </w:t>
      </w:r>
      <w:r w:rsidR="0025401B">
        <w:rPr>
          <w:sz w:val="20"/>
        </w:rPr>
        <w:t>am</w:t>
      </w:r>
      <w:r w:rsidRPr="002D7042">
        <w:rPr>
          <w:sz w:val="20"/>
        </w:rPr>
        <w:t xml:space="preserve"> voluntarily</w:t>
      </w:r>
      <w:r w:rsidR="0025401B">
        <w:rPr>
          <w:sz w:val="20"/>
        </w:rPr>
        <w:t xml:space="preserve"> attending this educational opportunity. </w:t>
      </w:r>
      <w:r w:rsidRPr="002D7042">
        <w:rPr>
          <w:sz w:val="20"/>
        </w:rPr>
        <w:t xml:space="preserve"> I understand that there is no compensation or direct medical health coverage afforded to me during </w:t>
      </w:r>
      <w:r w:rsidR="0025401B">
        <w:rPr>
          <w:sz w:val="20"/>
        </w:rPr>
        <w:t>thi</w:t>
      </w:r>
      <w:r w:rsidR="00F30EC9">
        <w:rPr>
          <w:sz w:val="20"/>
        </w:rPr>
        <w:t xml:space="preserve">s experience at </w:t>
      </w:r>
      <w:r w:rsidR="00AA43FE">
        <w:rPr>
          <w:sz w:val="20"/>
        </w:rPr>
        <w:t>BAPTIST</w:t>
      </w:r>
      <w:r w:rsidR="00F30EC9">
        <w:rPr>
          <w:sz w:val="20"/>
        </w:rPr>
        <w:t xml:space="preserve">. </w:t>
      </w:r>
      <w:r w:rsidR="006D4818" w:rsidRPr="002D7042">
        <w:rPr>
          <w:sz w:val="20"/>
        </w:rPr>
        <w:t xml:space="preserve">I fully understand the risks that are inherent </w:t>
      </w:r>
      <w:r w:rsidR="006D4818">
        <w:rPr>
          <w:sz w:val="20"/>
        </w:rPr>
        <w:t xml:space="preserve">to a healthcare setting and </w:t>
      </w:r>
      <w:r w:rsidR="006D4818" w:rsidRPr="002D7042">
        <w:rPr>
          <w:sz w:val="20"/>
        </w:rPr>
        <w:t xml:space="preserve">to my activities at </w:t>
      </w:r>
      <w:r w:rsidR="006D4818">
        <w:rPr>
          <w:sz w:val="20"/>
        </w:rPr>
        <w:t xml:space="preserve">BAPTIST. </w:t>
      </w:r>
      <w:r w:rsidR="006D4818" w:rsidRPr="002D7042">
        <w:rPr>
          <w:sz w:val="20"/>
        </w:rPr>
        <w:t xml:space="preserve">I hereby assume the risk of </w:t>
      </w:r>
      <w:r w:rsidR="006D4818">
        <w:rPr>
          <w:sz w:val="20"/>
        </w:rPr>
        <w:t xml:space="preserve">any </w:t>
      </w:r>
      <w:r w:rsidR="006D4818" w:rsidRPr="002D7042">
        <w:rPr>
          <w:sz w:val="20"/>
        </w:rPr>
        <w:t>bodily injury, illness, and</w:t>
      </w:r>
      <w:r w:rsidR="006D4818">
        <w:rPr>
          <w:sz w:val="20"/>
        </w:rPr>
        <w:t>/or</w:t>
      </w:r>
      <w:r w:rsidR="006D4818" w:rsidRPr="002D7042">
        <w:rPr>
          <w:sz w:val="20"/>
        </w:rPr>
        <w:t xml:space="preserve"> death resulting from my activities </w:t>
      </w:r>
      <w:r w:rsidR="006D4818">
        <w:rPr>
          <w:sz w:val="20"/>
        </w:rPr>
        <w:t xml:space="preserve">at BAPTIST </w:t>
      </w:r>
      <w:r w:rsidR="006D4818" w:rsidRPr="002D7042">
        <w:rPr>
          <w:sz w:val="20"/>
        </w:rPr>
        <w:t xml:space="preserve">even if resulting from the negligence of </w:t>
      </w:r>
      <w:r w:rsidR="006D4818">
        <w:rPr>
          <w:sz w:val="20"/>
        </w:rPr>
        <w:t>BAPTIST</w:t>
      </w:r>
      <w:r w:rsidR="006D4818" w:rsidRPr="002D7042">
        <w:rPr>
          <w:sz w:val="20"/>
        </w:rPr>
        <w:t xml:space="preserve"> or its employees, volunteers, patients, or visitors.</w:t>
      </w:r>
    </w:p>
    <w:p w14:paraId="291DF9A4" w14:textId="151E49F6" w:rsidR="004956EA" w:rsidRDefault="00B0087B" w:rsidP="002D7042">
      <w:pPr>
        <w:rPr>
          <w:sz w:val="20"/>
        </w:rPr>
      </w:pPr>
      <w:r>
        <w:rPr>
          <w:sz w:val="20"/>
        </w:rPr>
        <w:t xml:space="preserve">I also understand that </w:t>
      </w:r>
      <w:r w:rsidR="00AA43FE">
        <w:rPr>
          <w:sz w:val="20"/>
        </w:rPr>
        <w:t>BAPTIST</w:t>
      </w:r>
      <w:r w:rsidR="002D7042" w:rsidRPr="002D7042">
        <w:rPr>
          <w:sz w:val="20"/>
        </w:rPr>
        <w:t xml:space="preserve"> is not responsible for any potential exposure</w:t>
      </w:r>
      <w:r>
        <w:rPr>
          <w:sz w:val="20"/>
        </w:rPr>
        <w:t>s or injuries</w:t>
      </w:r>
      <w:r w:rsidR="00F30EC9">
        <w:rPr>
          <w:sz w:val="20"/>
        </w:rPr>
        <w:t xml:space="preserve">. </w:t>
      </w:r>
      <w:r w:rsidR="002D7042" w:rsidRPr="002D7042">
        <w:rPr>
          <w:sz w:val="20"/>
        </w:rPr>
        <w:t xml:space="preserve">I understand that even if I follow all policies, procedures, and processes I still may be exposed to </w:t>
      </w:r>
      <w:r>
        <w:rPr>
          <w:sz w:val="20"/>
        </w:rPr>
        <w:t>communicable disease and/or injuries</w:t>
      </w:r>
      <w:r w:rsidR="002D7042" w:rsidRPr="002D7042">
        <w:rPr>
          <w:sz w:val="20"/>
        </w:rPr>
        <w:t>.</w:t>
      </w:r>
      <w:r w:rsidR="007369EB" w:rsidRPr="002D7042">
        <w:rPr>
          <w:sz w:val="20"/>
        </w:rPr>
        <w:t xml:space="preserve"> I understand that certain inherent factors may make me more susceptible to acquiring </w:t>
      </w:r>
      <w:r w:rsidR="007369EB">
        <w:rPr>
          <w:sz w:val="20"/>
        </w:rPr>
        <w:t>a communicable disease</w:t>
      </w:r>
      <w:r w:rsidR="007369EB" w:rsidRPr="002D7042">
        <w:rPr>
          <w:sz w:val="20"/>
        </w:rPr>
        <w:t xml:space="preserve"> or increase the likelihood of severe symptoms including death</w:t>
      </w:r>
      <w:r w:rsidR="006D4818">
        <w:rPr>
          <w:sz w:val="20"/>
        </w:rPr>
        <w:t>.</w:t>
      </w:r>
      <w:r w:rsidR="004956EA">
        <w:rPr>
          <w:sz w:val="20"/>
        </w:rPr>
        <w:t xml:space="preserve"> </w:t>
      </w:r>
      <w:r w:rsidR="002D7042" w:rsidRPr="002D7042">
        <w:rPr>
          <w:sz w:val="20"/>
        </w:rPr>
        <w:t xml:space="preserve">I have taken such factors into consideration and discussed any concerns with my physician(s) prior to participating in an educational experience at </w:t>
      </w:r>
      <w:r w:rsidR="00AA43FE">
        <w:rPr>
          <w:sz w:val="20"/>
        </w:rPr>
        <w:t>BAPTIST</w:t>
      </w:r>
      <w:r w:rsidR="002D7042" w:rsidRPr="002D7042">
        <w:rPr>
          <w:sz w:val="20"/>
        </w:rPr>
        <w:t xml:space="preserve">. </w:t>
      </w:r>
    </w:p>
    <w:p w14:paraId="14A5DE8A" w14:textId="73746B92" w:rsidR="003F48CC" w:rsidRDefault="002D7042" w:rsidP="002D7042">
      <w:pPr>
        <w:rPr>
          <w:sz w:val="20"/>
        </w:rPr>
      </w:pPr>
      <w:r w:rsidRPr="002D7042">
        <w:rPr>
          <w:sz w:val="20"/>
        </w:rPr>
        <w:t>I hereby release</w:t>
      </w:r>
      <w:r w:rsidR="000D26F2">
        <w:rPr>
          <w:sz w:val="20"/>
        </w:rPr>
        <w:t xml:space="preserve"> </w:t>
      </w:r>
      <w:r w:rsidRPr="002D7042">
        <w:rPr>
          <w:sz w:val="20"/>
        </w:rPr>
        <w:t xml:space="preserve">and agree to indemnify </w:t>
      </w:r>
      <w:r w:rsidR="00AA43FE">
        <w:rPr>
          <w:sz w:val="20"/>
        </w:rPr>
        <w:t>BAPTIST</w:t>
      </w:r>
      <w:r w:rsidR="00A37A25">
        <w:rPr>
          <w:sz w:val="20"/>
        </w:rPr>
        <w:t xml:space="preserve"> against any legal liability</w:t>
      </w:r>
      <w:r w:rsidR="0080779F">
        <w:rPr>
          <w:sz w:val="20"/>
        </w:rPr>
        <w:t xml:space="preserve"> on behalf of </w:t>
      </w:r>
      <w:r w:rsidR="007848B9">
        <w:rPr>
          <w:sz w:val="20"/>
        </w:rPr>
        <w:t xml:space="preserve">myself or the minor </w:t>
      </w:r>
      <w:r w:rsidR="006E360C">
        <w:rPr>
          <w:sz w:val="20"/>
        </w:rPr>
        <w:t>(if under the age of 18)</w:t>
      </w:r>
      <w:r w:rsidRPr="002D7042">
        <w:rPr>
          <w:sz w:val="20"/>
        </w:rPr>
        <w:t xml:space="preserve"> </w:t>
      </w:r>
      <w:r w:rsidR="00B944A9">
        <w:rPr>
          <w:sz w:val="20"/>
        </w:rPr>
        <w:t xml:space="preserve">participating in this educational experience. </w:t>
      </w:r>
      <w:r w:rsidR="00562B1E">
        <w:rPr>
          <w:sz w:val="20"/>
        </w:rPr>
        <w:t xml:space="preserve">I hold BAPTIST </w:t>
      </w:r>
      <w:r w:rsidRPr="002D7042">
        <w:rPr>
          <w:sz w:val="20"/>
        </w:rPr>
        <w:t>harmless from, and</w:t>
      </w:r>
      <w:r w:rsidR="00441695">
        <w:rPr>
          <w:sz w:val="20"/>
        </w:rPr>
        <w:t xml:space="preserve"> waive</w:t>
      </w:r>
      <w:r w:rsidRPr="002D7042">
        <w:rPr>
          <w:sz w:val="20"/>
        </w:rPr>
        <w:t xml:space="preserve"> any and all causes of action, claims, demands, damage, costs, expenses and compensation or loss to myself</w:t>
      </w:r>
      <w:r w:rsidR="00986C08">
        <w:rPr>
          <w:sz w:val="20"/>
        </w:rPr>
        <w:t xml:space="preserve">, successors, or heirs, </w:t>
      </w:r>
      <w:r w:rsidRPr="002D7042">
        <w:rPr>
          <w:sz w:val="20"/>
        </w:rPr>
        <w:t xml:space="preserve">that may be caused by any act, or failure to act of </w:t>
      </w:r>
      <w:r w:rsidR="00AA43FE">
        <w:rPr>
          <w:sz w:val="20"/>
        </w:rPr>
        <w:t>BAPTIST</w:t>
      </w:r>
      <w:r w:rsidRPr="002D7042">
        <w:rPr>
          <w:sz w:val="20"/>
        </w:rPr>
        <w:t xml:space="preserve">, or that may otherwise arise in any way in connection with any activities with, or at </w:t>
      </w:r>
      <w:r w:rsidR="00AA43FE">
        <w:rPr>
          <w:sz w:val="20"/>
        </w:rPr>
        <w:t>BAPTIST</w:t>
      </w:r>
      <w:r w:rsidRPr="002D7042">
        <w:rPr>
          <w:sz w:val="20"/>
        </w:rPr>
        <w:t xml:space="preserve">. </w:t>
      </w:r>
    </w:p>
    <w:p w14:paraId="14A5DE8C" w14:textId="517E8B52" w:rsidR="003F48CC" w:rsidRDefault="002D7042" w:rsidP="002D7042">
      <w:pPr>
        <w:rPr>
          <w:sz w:val="20"/>
        </w:rPr>
      </w:pPr>
      <w:r w:rsidRPr="002D7042">
        <w:rPr>
          <w:sz w:val="20"/>
        </w:rPr>
        <w:t xml:space="preserve">I understand that this release discharges </w:t>
      </w:r>
      <w:r w:rsidR="00AA43FE">
        <w:rPr>
          <w:sz w:val="20"/>
        </w:rPr>
        <w:t>BAPTIST</w:t>
      </w:r>
      <w:r w:rsidRPr="002D7042">
        <w:rPr>
          <w:sz w:val="20"/>
        </w:rPr>
        <w:t xml:space="preserve"> from any liability or</w:t>
      </w:r>
      <w:r w:rsidR="003F48CC">
        <w:rPr>
          <w:sz w:val="20"/>
        </w:rPr>
        <w:t xml:space="preserve"> claim that I may have against </w:t>
      </w:r>
      <w:r w:rsidR="00AA43FE">
        <w:rPr>
          <w:sz w:val="20"/>
        </w:rPr>
        <w:t>BAPTIST</w:t>
      </w:r>
      <w:r w:rsidR="003F48CC">
        <w:rPr>
          <w:sz w:val="20"/>
        </w:rPr>
        <w:t xml:space="preserve"> </w:t>
      </w:r>
      <w:r w:rsidRPr="002D7042">
        <w:rPr>
          <w:sz w:val="20"/>
        </w:rPr>
        <w:t>with respect to any bodily injury, illness, or death that may arise from or in connection with my educational activities.</w:t>
      </w:r>
      <w:r w:rsidR="00986C08">
        <w:rPr>
          <w:sz w:val="20"/>
        </w:rPr>
        <w:t xml:space="preserve"> </w:t>
      </w:r>
      <w:r w:rsidRPr="002D7042">
        <w:rPr>
          <w:sz w:val="20"/>
        </w:rPr>
        <w:t xml:space="preserve">This liability waiver and release extends to </w:t>
      </w:r>
      <w:r w:rsidR="00AA43FE">
        <w:rPr>
          <w:sz w:val="20"/>
        </w:rPr>
        <w:t>BAPTIST</w:t>
      </w:r>
      <w:r w:rsidRPr="002D7042">
        <w:rPr>
          <w:sz w:val="20"/>
        </w:rPr>
        <w:t xml:space="preserve"> together with all its Board of Directors, all parent or member entities and their Board of Directors, all affiliated entities and their Board of Directors, and employees. </w:t>
      </w:r>
    </w:p>
    <w:p w14:paraId="14A5DE8D" w14:textId="77777777" w:rsidR="003F48CC" w:rsidRDefault="002D7042" w:rsidP="002D7042">
      <w:pPr>
        <w:rPr>
          <w:sz w:val="20"/>
        </w:rPr>
      </w:pPr>
      <w:r w:rsidRPr="002D7042">
        <w:rPr>
          <w:sz w:val="20"/>
        </w:rPr>
        <w:t>By signing below, I voluntarily agree to comply with the written instructions above and the assumption of risk and waiver of liability. Failure to comply with these written instructions or verbal instructions from staff may result in my privileges being removed and I may be asked to leave the premises</w:t>
      </w:r>
      <w:r w:rsidR="00581CD5">
        <w:rPr>
          <w:sz w:val="20"/>
        </w:rPr>
        <w:t>.</w:t>
      </w:r>
    </w:p>
    <w:p w14:paraId="4E3EB778" w14:textId="77777777" w:rsidR="00986C08" w:rsidRDefault="00986C08" w:rsidP="002D7042">
      <w:pPr>
        <w:rPr>
          <w:sz w:val="20"/>
        </w:rPr>
      </w:pPr>
    </w:p>
    <w:p w14:paraId="55F59F15" w14:textId="77777777" w:rsidR="00580A69" w:rsidRDefault="00580A69" w:rsidP="002D7042">
      <w:pPr>
        <w:rPr>
          <w:sz w:val="20"/>
        </w:rPr>
      </w:pPr>
    </w:p>
    <w:p w14:paraId="16CA376E" w14:textId="77777777" w:rsidR="00B8358B" w:rsidRDefault="00B8358B" w:rsidP="002D7042">
      <w:pPr>
        <w:rPr>
          <w:sz w:val="20"/>
        </w:rPr>
      </w:pPr>
    </w:p>
    <w:p w14:paraId="14A5DE8E" w14:textId="4F2F775A" w:rsidR="003F48CC" w:rsidRDefault="002D7042" w:rsidP="003F48CC">
      <w:pPr>
        <w:spacing w:after="0"/>
        <w:rPr>
          <w:sz w:val="20"/>
        </w:rPr>
      </w:pPr>
      <w:r w:rsidRPr="002D7042">
        <w:rPr>
          <w:sz w:val="20"/>
        </w:rPr>
        <w:t xml:space="preserve">_____________________________________ </w:t>
      </w:r>
      <w:r w:rsidR="003F48CC">
        <w:rPr>
          <w:sz w:val="20"/>
        </w:rPr>
        <w:tab/>
      </w:r>
      <w:r w:rsidRPr="002D7042">
        <w:rPr>
          <w:sz w:val="20"/>
        </w:rPr>
        <w:t>_________________________________</w:t>
      </w:r>
      <w:r w:rsidR="00581CD5">
        <w:rPr>
          <w:sz w:val="20"/>
        </w:rPr>
        <w:t>__</w:t>
      </w:r>
      <w:r w:rsidRPr="002D7042">
        <w:rPr>
          <w:sz w:val="20"/>
        </w:rPr>
        <w:t xml:space="preserve">_ </w:t>
      </w:r>
      <w:r w:rsidR="003F48CC">
        <w:rPr>
          <w:sz w:val="20"/>
        </w:rPr>
        <w:tab/>
      </w:r>
      <w:r w:rsidRPr="002D7042">
        <w:rPr>
          <w:sz w:val="20"/>
        </w:rPr>
        <w:t>_</w:t>
      </w:r>
      <w:r w:rsidR="00581CD5">
        <w:rPr>
          <w:sz w:val="20"/>
        </w:rPr>
        <w:t>___</w:t>
      </w:r>
      <w:r w:rsidRPr="002D7042">
        <w:rPr>
          <w:sz w:val="20"/>
        </w:rPr>
        <w:t>_____</w:t>
      </w:r>
      <w:r w:rsidR="00B8358B">
        <w:rPr>
          <w:sz w:val="20"/>
        </w:rPr>
        <w:t>_</w:t>
      </w:r>
      <w:r w:rsidRPr="002D7042">
        <w:rPr>
          <w:sz w:val="20"/>
        </w:rPr>
        <w:t xml:space="preserve">___ </w:t>
      </w:r>
    </w:p>
    <w:p w14:paraId="14A5DE8F" w14:textId="77777777" w:rsidR="00581CD5" w:rsidRDefault="002D7042" w:rsidP="003F48CC">
      <w:pPr>
        <w:spacing w:after="0"/>
        <w:rPr>
          <w:sz w:val="20"/>
        </w:rPr>
      </w:pPr>
      <w:r w:rsidRPr="002D7042">
        <w:rPr>
          <w:sz w:val="20"/>
        </w:rPr>
        <w:t xml:space="preserve">Name of Participant (typed or printed) </w:t>
      </w:r>
      <w:r w:rsidR="003F48CC">
        <w:rPr>
          <w:sz w:val="20"/>
        </w:rPr>
        <w:tab/>
      </w:r>
      <w:r w:rsidR="003F48CC">
        <w:rPr>
          <w:sz w:val="20"/>
        </w:rPr>
        <w:tab/>
      </w:r>
      <w:r w:rsidRPr="002D7042">
        <w:rPr>
          <w:sz w:val="20"/>
        </w:rPr>
        <w:t xml:space="preserve">Signature of Participant </w:t>
      </w:r>
      <w:r w:rsidR="003F48CC">
        <w:rPr>
          <w:sz w:val="20"/>
        </w:rPr>
        <w:tab/>
      </w:r>
      <w:r w:rsidR="003F48CC">
        <w:rPr>
          <w:sz w:val="20"/>
        </w:rPr>
        <w:tab/>
      </w:r>
      <w:r w:rsidR="003F48CC">
        <w:rPr>
          <w:sz w:val="20"/>
        </w:rPr>
        <w:tab/>
      </w:r>
      <w:r w:rsidR="00581CD5">
        <w:rPr>
          <w:sz w:val="20"/>
        </w:rPr>
        <w:tab/>
      </w:r>
      <w:r w:rsidRPr="002D7042">
        <w:rPr>
          <w:sz w:val="20"/>
        </w:rPr>
        <w:t xml:space="preserve">Date </w:t>
      </w:r>
    </w:p>
    <w:p w14:paraId="14A5DE90" w14:textId="77777777" w:rsidR="00581CD5" w:rsidRDefault="00581CD5" w:rsidP="003F48CC">
      <w:pPr>
        <w:spacing w:after="0"/>
        <w:rPr>
          <w:sz w:val="20"/>
        </w:rPr>
      </w:pPr>
    </w:p>
    <w:p w14:paraId="6AA76438" w14:textId="77777777" w:rsidR="00B660AF" w:rsidRDefault="00B660AF" w:rsidP="003F48CC">
      <w:pPr>
        <w:spacing w:after="0"/>
        <w:rPr>
          <w:sz w:val="20"/>
        </w:rPr>
      </w:pPr>
    </w:p>
    <w:p w14:paraId="14A5DE91" w14:textId="77777777" w:rsidR="00581CD5" w:rsidRDefault="002D7042" w:rsidP="003F48CC">
      <w:pPr>
        <w:spacing w:after="0"/>
        <w:rPr>
          <w:sz w:val="20"/>
        </w:rPr>
      </w:pPr>
      <w:r w:rsidRPr="002D7042">
        <w:rPr>
          <w:sz w:val="20"/>
        </w:rPr>
        <w:t xml:space="preserve">_____________________________________ </w:t>
      </w:r>
      <w:r w:rsidR="00581CD5">
        <w:rPr>
          <w:sz w:val="20"/>
        </w:rPr>
        <w:tab/>
      </w:r>
      <w:r w:rsidRPr="002D7042">
        <w:rPr>
          <w:sz w:val="20"/>
        </w:rPr>
        <w:t xml:space="preserve">__________________________________ </w:t>
      </w:r>
      <w:r w:rsidR="00581CD5">
        <w:rPr>
          <w:sz w:val="20"/>
        </w:rPr>
        <w:tab/>
      </w:r>
      <w:r w:rsidR="00581CD5">
        <w:rPr>
          <w:sz w:val="20"/>
        </w:rPr>
        <w:tab/>
        <w:t>____</w:t>
      </w:r>
      <w:r w:rsidRPr="002D7042">
        <w:rPr>
          <w:sz w:val="20"/>
        </w:rPr>
        <w:t xml:space="preserve">_________ </w:t>
      </w:r>
    </w:p>
    <w:p w14:paraId="03E0A78B" w14:textId="36D61D51" w:rsidR="00B8358B" w:rsidRDefault="002D7042" w:rsidP="00500712">
      <w:pPr>
        <w:spacing w:after="0"/>
        <w:rPr>
          <w:sz w:val="20"/>
        </w:rPr>
      </w:pPr>
      <w:r w:rsidRPr="002D7042">
        <w:rPr>
          <w:sz w:val="20"/>
        </w:rPr>
        <w:t xml:space="preserve">Name of Parent/Guardian </w:t>
      </w:r>
      <w:r w:rsidR="00B8358B">
        <w:rPr>
          <w:sz w:val="20"/>
        </w:rPr>
        <w:t xml:space="preserve">                                                </w:t>
      </w:r>
      <w:r w:rsidR="00B8358B" w:rsidRPr="002D7042">
        <w:rPr>
          <w:sz w:val="20"/>
        </w:rPr>
        <w:t xml:space="preserve">Signature of Parent/Guardian </w:t>
      </w:r>
      <w:r w:rsidR="00B8358B">
        <w:rPr>
          <w:sz w:val="20"/>
        </w:rPr>
        <w:tab/>
        <w:t xml:space="preserve">                                Date</w:t>
      </w:r>
    </w:p>
    <w:p w14:paraId="14A5DE94" w14:textId="3CC94ED7" w:rsidR="00DE73C8" w:rsidRPr="00500712" w:rsidRDefault="002D7042" w:rsidP="00500712">
      <w:pPr>
        <w:spacing w:after="0"/>
        <w:rPr>
          <w:rFonts w:cstheme="minorHAnsi"/>
          <w:sz w:val="20"/>
          <w:szCs w:val="20"/>
        </w:rPr>
        <w:sectPr w:rsidR="00DE73C8" w:rsidRPr="00500712" w:rsidSect="003F48CC">
          <w:footerReference w:type="default" r:id="rId12"/>
          <w:pgSz w:w="12240" w:h="15840"/>
          <w:pgMar w:top="720" w:right="720" w:bottom="720" w:left="720" w:header="432" w:footer="432" w:gutter="0"/>
          <w:cols w:space="720"/>
          <w:docGrid w:linePitch="360"/>
        </w:sectPr>
      </w:pPr>
      <w:r w:rsidRPr="002D7042">
        <w:rPr>
          <w:sz w:val="20"/>
        </w:rPr>
        <w:t>(if participant is under 18)</w:t>
      </w:r>
      <w:r w:rsidR="00581CD5">
        <w:rPr>
          <w:sz w:val="20"/>
        </w:rPr>
        <w:tab/>
      </w:r>
    </w:p>
    <w:p w14:paraId="14A5DEFC" w14:textId="0C5CBE4D" w:rsidR="00C42C29" w:rsidRPr="00C42C29" w:rsidRDefault="00C42C29" w:rsidP="00500712">
      <w:pPr>
        <w:tabs>
          <w:tab w:val="left" w:pos="450"/>
          <w:tab w:val="left" w:pos="900"/>
          <w:tab w:val="left" w:pos="1170"/>
          <w:tab w:val="left" w:pos="1890"/>
          <w:tab w:val="left" w:pos="2160"/>
          <w:tab w:val="left" w:pos="2250"/>
          <w:tab w:val="left" w:pos="3060"/>
          <w:tab w:val="left" w:pos="3330"/>
          <w:tab w:val="left" w:pos="3510"/>
          <w:tab w:val="left" w:pos="4230"/>
          <w:tab w:val="left" w:pos="4500"/>
          <w:tab w:val="left" w:pos="5130"/>
          <w:tab w:val="left" w:pos="5400"/>
          <w:tab w:val="left" w:pos="6120"/>
          <w:tab w:val="left" w:pos="6390"/>
          <w:tab w:val="left" w:pos="7200"/>
          <w:tab w:val="left" w:pos="7470"/>
          <w:tab w:val="left" w:pos="7920"/>
        </w:tabs>
        <w:rPr>
          <w:rFonts w:cstheme="minorHAnsi"/>
          <w:sz w:val="20"/>
          <w:szCs w:val="20"/>
        </w:rPr>
      </w:pPr>
    </w:p>
    <w:sectPr w:rsidR="00C42C29" w:rsidRPr="00C42C29" w:rsidSect="00500712">
      <w:headerReference w:type="default" r:id="rId13"/>
      <w:type w:val="continuous"/>
      <w:pgSz w:w="12240" w:h="15840" w:code="1"/>
      <w:pgMar w:top="720" w:right="720" w:bottom="720" w:left="72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A67470" w14:textId="77777777" w:rsidR="00281662" w:rsidRDefault="00281662" w:rsidP="00210480">
      <w:pPr>
        <w:spacing w:after="0" w:line="240" w:lineRule="auto"/>
      </w:pPr>
      <w:r>
        <w:separator/>
      </w:r>
    </w:p>
  </w:endnote>
  <w:endnote w:type="continuationSeparator" w:id="0">
    <w:p w14:paraId="1BBE0752" w14:textId="77777777" w:rsidR="00281662" w:rsidRDefault="00281662" w:rsidP="00210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6997C" w14:textId="77777777" w:rsidR="00000000" w:rsidRDefault="00000000">
    <w:r>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8B40C7" w14:textId="77777777" w:rsidR="00281662" w:rsidRDefault="00281662" w:rsidP="00210480">
      <w:pPr>
        <w:spacing w:after="0" w:line="240" w:lineRule="auto"/>
      </w:pPr>
      <w:r>
        <w:separator/>
      </w:r>
    </w:p>
  </w:footnote>
  <w:footnote w:type="continuationSeparator" w:id="0">
    <w:p w14:paraId="0C5BC779" w14:textId="77777777" w:rsidR="00281662" w:rsidRDefault="00281662" w:rsidP="002104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A5DF07" w14:textId="77777777" w:rsidR="00BD27E4" w:rsidRPr="00592EDB" w:rsidRDefault="00281662" w:rsidP="00FA6E60">
    <w:pPr>
      <w:tabs>
        <w:tab w:val="left" w:pos="4095"/>
      </w:tabs>
      <w:spacing w:after="0" w:line="240" w:lineRule="auto"/>
      <w:rPr>
        <w:b/>
        <w:color w:val="000000"/>
      </w:rPr>
    </w:pPr>
    <w:r w:rsidRPr="00592EDB">
      <w:rPr>
        <w:b/>
        <w:noProof/>
        <w:color w:val="000000"/>
      </w:rPr>
      <w:object w:dxaOrig="1000" w:dyaOrig="733" w14:anchorId="68509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pt;height:36.65pt;mso-width-percent:0;mso-height-percent:0;mso-width-percent:0;mso-height-percent:0" fillcolor="window">
          <v:imagedata r:id="rId1" o:title=""/>
        </v:shape>
        <o:OLEObject Type="Embed" ProgID="Visio.Drawing.11" ShapeID="_x0000_i1025" DrawAspect="Content" ObjectID="_1834749377" r:id="rId2">
          <o:FieldCodes>\s \* MERGEFORMAT</o:FieldCodes>
        </o:OLEObject>
      </w:object>
    </w:r>
    <w:r w:rsidR="00BD27E4">
      <w:rPr>
        <w:b/>
        <w:color w:val="000000"/>
      </w:rPr>
      <w:tab/>
    </w:r>
  </w:p>
  <w:p w14:paraId="14A5DF08" w14:textId="77777777" w:rsidR="00BD27E4" w:rsidRPr="00FA6E60" w:rsidRDefault="00BD27E4" w:rsidP="00FA6E60">
    <w:pPr>
      <w:pStyle w:val="Header"/>
      <w:rPr>
        <w:rFonts w:cs="Times New Roman"/>
        <w:b/>
        <w:sz w:val="28"/>
      </w:rPr>
    </w:pPr>
    <w:r>
      <w:rPr>
        <w:rFonts w:ascii="Times New Roman" w:hAnsi="Times New Roman" w:cs="Times New Roman"/>
        <w:b/>
        <w:noProof/>
        <w:color w:val="000000"/>
        <w:sz w:val="28"/>
      </w:rPr>
      <mc:AlternateContent>
        <mc:Choice Requires="wps">
          <w:drawing>
            <wp:anchor distT="0" distB="0" distL="114300" distR="114300" simplePos="0" relativeHeight="251665408" behindDoc="0" locked="0" layoutInCell="1" allowOverlap="1" wp14:anchorId="14A5DF10" wp14:editId="14A5DF11">
              <wp:simplePos x="0" y="0"/>
              <wp:positionH relativeFrom="column">
                <wp:posOffset>-76201</wp:posOffset>
              </wp:positionH>
              <wp:positionV relativeFrom="paragraph">
                <wp:posOffset>201930</wp:posOffset>
              </wp:positionV>
              <wp:extent cx="6696075" cy="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669607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5A3275" id="Straight Connector 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15.9pt" to="521.25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" strokecolor="black [3200]" strokeweight="1.5pt">
              <v:stroke joinstyle="miter"/>
            </v:line>
          </w:pict>
        </mc:Fallback>
      </mc:AlternateContent>
    </w:r>
    <w:r w:rsidRPr="00592EDB">
      <w:rPr>
        <w:rFonts w:ascii="Times New Roman" w:hAnsi="Times New Roman" w:cs="Times New Roman"/>
        <w:b/>
        <w:color w:val="000000"/>
        <w:sz w:val="28"/>
      </w:rPr>
      <w:t>BAPTIST</w:t>
    </w:r>
    <w:r w:rsidRPr="00FA6E60">
      <w:rPr>
        <w:rFonts w:ascii="Times New Roman" w:hAnsi="Times New Roman" w:cs="Times New Roman"/>
        <w:b/>
        <w:sz w:val="24"/>
      </w:rPr>
      <w:t xml:space="preserve"> </w:t>
    </w:r>
    <w:r>
      <w:rPr>
        <w:rFonts w:ascii="Times New Roman" w:hAnsi="Times New Roman" w:cs="Times New Roman"/>
        <w:b/>
        <w:sz w:val="24"/>
      </w:rPr>
      <w:tab/>
      <w:t xml:space="preserve">       </w:t>
    </w:r>
    <w:r>
      <w:rPr>
        <w:rFonts w:ascii="Times New Roman" w:hAnsi="Times New Roman" w:cs="Times New Roman"/>
        <w:b/>
        <w:sz w:val="24"/>
      </w:rPr>
      <w:tab/>
      <w:t xml:space="preserve">                               </w:t>
    </w:r>
    <w:r>
      <w:rPr>
        <w:rFonts w:cs="Times New Roman"/>
        <w:b/>
        <w:sz w:val="28"/>
      </w:rPr>
      <w:t>JOB SHADOW APPL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4459AD"/>
    <w:multiLevelType w:val="hybridMultilevel"/>
    <w:tmpl w:val="08806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973BCB"/>
    <w:multiLevelType w:val="hybridMultilevel"/>
    <w:tmpl w:val="87F66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F051FA"/>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10B4733C"/>
    <w:multiLevelType w:val="hybridMultilevel"/>
    <w:tmpl w:val="B1349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8C5CFF"/>
    <w:multiLevelType w:val="hybridMultilevel"/>
    <w:tmpl w:val="E5C8CC92"/>
    <w:lvl w:ilvl="0" w:tplc="D45C741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CB07BF"/>
    <w:multiLevelType w:val="singleLevel"/>
    <w:tmpl w:val="45EA910E"/>
    <w:lvl w:ilvl="0">
      <w:start w:val="1"/>
      <w:numFmt w:val="decimal"/>
      <w:lvlText w:val="%1)"/>
      <w:lvlJc w:val="left"/>
      <w:pPr>
        <w:ind w:left="720" w:hanging="360"/>
      </w:pPr>
      <w:rPr>
        <w:b w:val="0"/>
      </w:rPr>
    </w:lvl>
  </w:abstractNum>
  <w:abstractNum w:abstractNumId="6" w15:restartNumberingAfterBreak="0">
    <w:nsid w:val="4B5668E1"/>
    <w:multiLevelType w:val="singleLevel"/>
    <w:tmpl w:val="0409000B"/>
    <w:lvl w:ilvl="0">
      <w:start w:val="1"/>
      <w:numFmt w:val="bullet"/>
      <w:lvlText w:val=""/>
      <w:lvlJc w:val="left"/>
      <w:pPr>
        <w:tabs>
          <w:tab w:val="num" w:pos="1260"/>
        </w:tabs>
        <w:ind w:left="1260" w:hanging="360"/>
      </w:pPr>
      <w:rPr>
        <w:rFonts w:ascii="Wingdings" w:hAnsi="Wingdings" w:hint="default"/>
      </w:rPr>
    </w:lvl>
  </w:abstractNum>
  <w:abstractNum w:abstractNumId="7" w15:restartNumberingAfterBreak="0">
    <w:nsid w:val="4D44798B"/>
    <w:multiLevelType w:val="hybridMultilevel"/>
    <w:tmpl w:val="FDB4AF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7E22EE"/>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9" w15:restartNumberingAfterBreak="0">
    <w:nsid w:val="4DC416DD"/>
    <w:multiLevelType w:val="hybridMultilevel"/>
    <w:tmpl w:val="C1CC3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C86C87"/>
    <w:multiLevelType w:val="hybridMultilevel"/>
    <w:tmpl w:val="51965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0D4E41"/>
    <w:multiLevelType w:val="hybridMultilevel"/>
    <w:tmpl w:val="20FCE7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68664EB8"/>
    <w:multiLevelType w:val="hybridMultilevel"/>
    <w:tmpl w:val="D7B6E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EB3591"/>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6E77186C"/>
    <w:multiLevelType w:val="hybridMultilevel"/>
    <w:tmpl w:val="52607F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276ABA"/>
    <w:multiLevelType w:val="hybridMultilevel"/>
    <w:tmpl w:val="71AA0A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3E08F4"/>
    <w:multiLevelType w:val="hybridMultilevel"/>
    <w:tmpl w:val="6C545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97182279">
    <w:abstractNumId w:val="7"/>
  </w:num>
  <w:num w:numId="2" w16cid:durableId="1823623146">
    <w:abstractNumId w:val="10"/>
  </w:num>
  <w:num w:numId="3" w16cid:durableId="2084134966">
    <w:abstractNumId w:val="14"/>
  </w:num>
  <w:num w:numId="4" w16cid:durableId="1289431043">
    <w:abstractNumId w:val="0"/>
  </w:num>
  <w:num w:numId="5" w16cid:durableId="1085567080">
    <w:abstractNumId w:val="15"/>
  </w:num>
  <w:num w:numId="6" w16cid:durableId="1396472570">
    <w:abstractNumId w:val="9"/>
  </w:num>
  <w:num w:numId="7" w16cid:durableId="1658456926">
    <w:abstractNumId w:val="3"/>
  </w:num>
  <w:num w:numId="8" w16cid:durableId="337925365">
    <w:abstractNumId w:val="16"/>
  </w:num>
  <w:num w:numId="9" w16cid:durableId="1232499634">
    <w:abstractNumId w:val="12"/>
  </w:num>
  <w:num w:numId="10" w16cid:durableId="771439612">
    <w:abstractNumId w:val="4"/>
  </w:num>
  <w:num w:numId="11" w16cid:durableId="486553079">
    <w:abstractNumId w:val="1"/>
  </w:num>
  <w:num w:numId="12" w16cid:durableId="235668718">
    <w:abstractNumId w:val="5"/>
  </w:num>
  <w:num w:numId="13" w16cid:durableId="209388240">
    <w:abstractNumId w:val="13"/>
  </w:num>
  <w:num w:numId="14" w16cid:durableId="1299845852">
    <w:abstractNumId w:val="6"/>
  </w:num>
  <w:num w:numId="15" w16cid:durableId="846674456">
    <w:abstractNumId w:val="8"/>
  </w:num>
  <w:num w:numId="16" w16cid:durableId="843546177">
    <w:abstractNumId w:val="2"/>
  </w:num>
  <w:num w:numId="17" w16cid:durableId="48689850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cumentProtection w:edit="forms" w:enforcement="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E7D"/>
    <w:rsid w:val="000257BF"/>
    <w:rsid w:val="000C2C30"/>
    <w:rsid w:val="000D26F2"/>
    <w:rsid w:val="000D651B"/>
    <w:rsid w:val="000F42F6"/>
    <w:rsid w:val="000F7B5F"/>
    <w:rsid w:val="00112E47"/>
    <w:rsid w:val="00145E7D"/>
    <w:rsid w:val="00156535"/>
    <w:rsid w:val="00164AC0"/>
    <w:rsid w:val="00197651"/>
    <w:rsid w:val="001B3DA0"/>
    <w:rsid w:val="001E26DE"/>
    <w:rsid w:val="001E6E20"/>
    <w:rsid w:val="001F4EA3"/>
    <w:rsid w:val="001F5843"/>
    <w:rsid w:val="001F6893"/>
    <w:rsid w:val="00210480"/>
    <w:rsid w:val="0025401B"/>
    <w:rsid w:val="00257DA6"/>
    <w:rsid w:val="00260688"/>
    <w:rsid w:val="00265773"/>
    <w:rsid w:val="00281662"/>
    <w:rsid w:val="00283BD7"/>
    <w:rsid w:val="00293C4A"/>
    <w:rsid w:val="002A531D"/>
    <w:rsid w:val="002D7042"/>
    <w:rsid w:val="00342A69"/>
    <w:rsid w:val="00355D4B"/>
    <w:rsid w:val="0038551D"/>
    <w:rsid w:val="003F48CC"/>
    <w:rsid w:val="004165C8"/>
    <w:rsid w:val="00441695"/>
    <w:rsid w:val="004956EA"/>
    <w:rsid w:val="004B7283"/>
    <w:rsid w:val="004B739B"/>
    <w:rsid w:val="004C7F51"/>
    <w:rsid w:val="00500712"/>
    <w:rsid w:val="005057F7"/>
    <w:rsid w:val="00562B1E"/>
    <w:rsid w:val="00570C8C"/>
    <w:rsid w:val="00580A69"/>
    <w:rsid w:val="00581CD5"/>
    <w:rsid w:val="00592EDB"/>
    <w:rsid w:val="006811C9"/>
    <w:rsid w:val="006D4818"/>
    <w:rsid w:val="006E360C"/>
    <w:rsid w:val="006F3AD9"/>
    <w:rsid w:val="007171A9"/>
    <w:rsid w:val="00724746"/>
    <w:rsid w:val="00735972"/>
    <w:rsid w:val="007369EB"/>
    <w:rsid w:val="007562B8"/>
    <w:rsid w:val="007848B9"/>
    <w:rsid w:val="00794E81"/>
    <w:rsid w:val="007A0A06"/>
    <w:rsid w:val="0080779F"/>
    <w:rsid w:val="0081653C"/>
    <w:rsid w:val="0083331E"/>
    <w:rsid w:val="00840C77"/>
    <w:rsid w:val="00847167"/>
    <w:rsid w:val="008517A5"/>
    <w:rsid w:val="00863466"/>
    <w:rsid w:val="0086659C"/>
    <w:rsid w:val="00873650"/>
    <w:rsid w:val="008B160D"/>
    <w:rsid w:val="008D132F"/>
    <w:rsid w:val="00913324"/>
    <w:rsid w:val="00935988"/>
    <w:rsid w:val="009409CE"/>
    <w:rsid w:val="009469C1"/>
    <w:rsid w:val="0096148F"/>
    <w:rsid w:val="0097044C"/>
    <w:rsid w:val="00986C08"/>
    <w:rsid w:val="009A5980"/>
    <w:rsid w:val="009D6B8C"/>
    <w:rsid w:val="009F6381"/>
    <w:rsid w:val="00A152A0"/>
    <w:rsid w:val="00A2054C"/>
    <w:rsid w:val="00A21321"/>
    <w:rsid w:val="00A30646"/>
    <w:rsid w:val="00A37A25"/>
    <w:rsid w:val="00A832D5"/>
    <w:rsid w:val="00AA43FE"/>
    <w:rsid w:val="00AB5849"/>
    <w:rsid w:val="00B0087B"/>
    <w:rsid w:val="00B17AE0"/>
    <w:rsid w:val="00B30EC9"/>
    <w:rsid w:val="00B33879"/>
    <w:rsid w:val="00B473D4"/>
    <w:rsid w:val="00B51F30"/>
    <w:rsid w:val="00B566D1"/>
    <w:rsid w:val="00B660AF"/>
    <w:rsid w:val="00B8358B"/>
    <w:rsid w:val="00B944A9"/>
    <w:rsid w:val="00BC0BB3"/>
    <w:rsid w:val="00BD27E4"/>
    <w:rsid w:val="00BE4522"/>
    <w:rsid w:val="00BF07F0"/>
    <w:rsid w:val="00BF393F"/>
    <w:rsid w:val="00C02F89"/>
    <w:rsid w:val="00C42C29"/>
    <w:rsid w:val="00CD75C7"/>
    <w:rsid w:val="00CF46EF"/>
    <w:rsid w:val="00D47BEE"/>
    <w:rsid w:val="00D60C06"/>
    <w:rsid w:val="00D63B17"/>
    <w:rsid w:val="00D85832"/>
    <w:rsid w:val="00D876B3"/>
    <w:rsid w:val="00DA5C3C"/>
    <w:rsid w:val="00DD6D62"/>
    <w:rsid w:val="00DE68B9"/>
    <w:rsid w:val="00DE73C8"/>
    <w:rsid w:val="00E11A3C"/>
    <w:rsid w:val="00E14177"/>
    <w:rsid w:val="00E17EC4"/>
    <w:rsid w:val="00E214C2"/>
    <w:rsid w:val="00E274AC"/>
    <w:rsid w:val="00E5230C"/>
    <w:rsid w:val="00E56F8C"/>
    <w:rsid w:val="00E90A76"/>
    <w:rsid w:val="00E93A7B"/>
    <w:rsid w:val="00E97662"/>
    <w:rsid w:val="00EA2CD7"/>
    <w:rsid w:val="00EC5651"/>
    <w:rsid w:val="00EC5C77"/>
    <w:rsid w:val="00ED3B2C"/>
    <w:rsid w:val="00ED4E12"/>
    <w:rsid w:val="00ED6FD2"/>
    <w:rsid w:val="00F30EC9"/>
    <w:rsid w:val="00F354FE"/>
    <w:rsid w:val="00F41F19"/>
    <w:rsid w:val="00F555EC"/>
    <w:rsid w:val="00F61DCE"/>
    <w:rsid w:val="00F64EFF"/>
    <w:rsid w:val="00F872A1"/>
    <w:rsid w:val="00F91AC0"/>
    <w:rsid w:val="00FA6E60"/>
    <w:rsid w:val="00FC1324"/>
    <w:rsid w:val="00FC3C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A5DDF3"/>
  <w15:chartTrackingRefBased/>
  <w15:docId w15:val="{48897A3E-13FF-4C92-B602-8DE7DF7D01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04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0480"/>
  </w:style>
  <w:style w:type="paragraph" w:styleId="Footer">
    <w:name w:val="footer"/>
    <w:basedOn w:val="Normal"/>
    <w:link w:val="FooterChar"/>
    <w:uiPriority w:val="99"/>
    <w:unhideWhenUsed/>
    <w:rsid w:val="002104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0480"/>
  </w:style>
  <w:style w:type="character" w:styleId="PlaceholderText">
    <w:name w:val="Placeholder Text"/>
    <w:basedOn w:val="DefaultParagraphFont"/>
    <w:uiPriority w:val="99"/>
    <w:semiHidden/>
    <w:rsid w:val="00210480"/>
    <w:rPr>
      <w:color w:val="808080"/>
    </w:rPr>
  </w:style>
  <w:style w:type="table" w:styleId="TableGrid">
    <w:name w:val="Table Grid"/>
    <w:basedOn w:val="TableNormal"/>
    <w:uiPriority w:val="39"/>
    <w:rsid w:val="002104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17AE0"/>
    <w:pPr>
      <w:ind w:left="720"/>
      <w:contextualSpacing/>
    </w:pPr>
  </w:style>
  <w:style w:type="character" w:styleId="Hyperlink">
    <w:name w:val="Hyperlink"/>
    <w:basedOn w:val="DefaultParagraphFont"/>
    <w:uiPriority w:val="99"/>
    <w:unhideWhenUsed/>
    <w:rsid w:val="0086659C"/>
    <w:rPr>
      <w:color w:val="0563C1" w:themeColor="hyperlink"/>
      <w:u w:val="single"/>
    </w:rPr>
  </w:style>
  <w:style w:type="paragraph" w:styleId="BodyText">
    <w:name w:val="Body Text"/>
    <w:basedOn w:val="Normal"/>
    <w:link w:val="BodyTextChar"/>
    <w:rsid w:val="00DE73C8"/>
    <w:pPr>
      <w:spacing w:after="0" w:line="240" w:lineRule="auto"/>
    </w:pPr>
    <w:rPr>
      <w:rFonts w:ascii="Times New Roman" w:eastAsia="Times New Roman" w:hAnsi="Times New Roman" w:cs="Times New Roman"/>
      <w:b/>
      <w:sz w:val="20"/>
      <w:szCs w:val="20"/>
    </w:rPr>
  </w:style>
  <w:style w:type="character" w:customStyle="1" w:styleId="BodyTextChar">
    <w:name w:val="Body Text Char"/>
    <w:basedOn w:val="DefaultParagraphFont"/>
    <w:link w:val="BodyText"/>
    <w:rsid w:val="00DE73C8"/>
    <w:rPr>
      <w:rFonts w:ascii="Times New Roman" w:eastAsia="Times New Roman" w:hAnsi="Times New Roman" w:cs="Times New Roman"/>
      <w:b/>
      <w:sz w:val="20"/>
      <w:szCs w:val="20"/>
    </w:rPr>
  </w:style>
  <w:style w:type="paragraph" w:styleId="BodyText2">
    <w:name w:val="Body Text 2"/>
    <w:basedOn w:val="Normal"/>
    <w:link w:val="BodyText2Char"/>
    <w:rsid w:val="00DE73C8"/>
    <w:pPr>
      <w:tabs>
        <w:tab w:val="left" w:pos="450"/>
      </w:tabs>
      <w:spacing w:after="0" w:line="240" w:lineRule="auto"/>
      <w:ind w:left="450" w:hanging="450"/>
    </w:pPr>
    <w:rPr>
      <w:rFonts w:ascii="Times New Roman" w:eastAsia="Times New Roman" w:hAnsi="Times New Roman" w:cs="Times New Roman"/>
      <w:sz w:val="20"/>
      <w:szCs w:val="20"/>
    </w:rPr>
  </w:style>
  <w:style w:type="character" w:customStyle="1" w:styleId="BodyText2Char">
    <w:name w:val="Body Text 2 Char"/>
    <w:basedOn w:val="DefaultParagraphFont"/>
    <w:link w:val="BodyText2"/>
    <w:rsid w:val="00DE73C8"/>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342A69"/>
    <w:rPr>
      <w:sz w:val="16"/>
      <w:szCs w:val="16"/>
    </w:rPr>
  </w:style>
  <w:style w:type="paragraph" w:styleId="CommentText">
    <w:name w:val="annotation text"/>
    <w:basedOn w:val="Normal"/>
    <w:link w:val="CommentTextChar"/>
    <w:uiPriority w:val="99"/>
    <w:semiHidden/>
    <w:unhideWhenUsed/>
    <w:rsid w:val="00342A69"/>
    <w:pPr>
      <w:spacing w:line="240" w:lineRule="auto"/>
    </w:pPr>
    <w:rPr>
      <w:sz w:val="20"/>
      <w:szCs w:val="20"/>
    </w:rPr>
  </w:style>
  <w:style w:type="character" w:customStyle="1" w:styleId="CommentTextChar">
    <w:name w:val="Comment Text Char"/>
    <w:basedOn w:val="DefaultParagraphFont"/>
    <w:link w:val="CommentText"/>
    <w:uiPriority w:val="99"/>
    <w:semiHidden/>
    <w:rsid w:val="00342A69"/>
    <w:rPr>
      <w:sz w:val="20"/>
      <w:szCs w:val="20"/>
    </w:rPr>
  </w:style>
  <w:style w:type="paragraph" w:styleId="CommentSubject">
    <w:name w:val="annotation subject"/>
    <w:basedOn w:val="CommentText"/>
    <w:next w:val="CommentText"/>
    <w:link w:val="CommentSubjectChar"/>
    <w:uiPriority w:val="99"/>
    <w:semiHidden/>
    <w:unhideWhenUsed/>
    <w:rsid w:val="00342A69"/>
    <w:rPr>
      <w:b/>
      <w:bCs/>
    </w:rPr>
  </w:style>
  <w:style w:type="character" w:customStyle="1" w:styleId="CommentSubjectChar">
    <w:name w:val="Comment Subject Char"/>
    <w:basedOn w:val="CommentTextChar"/>
    <w:link w:val="CommentSubject"/>
    <w:uiPriority w:val="99"/>
    <w:semiHidden/>
    <w:rsid w:val="00342A69"/>
    <w:rPr>
      <w:b/>
      <w:bCs/>
      <w:sz w:val="20"/>
      <w:szCs w:val="20"/>
    </w:rPr>
  </w:style>
  <w:style w:type="paragraph" w:styleId="BalloonText">
    <w:name w:val="Balloon Text"/>
    <w:basedOn w:val="Normal"/>
    <w:link w:val="BalloonTextChar"/>
    <w:uiPriority w:val="99"/>
    <w:semiHidden/>
    <w:unhideWhenUsed/>
    <w:rsid w:val="00342A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2A69"/>
    <w:rPr>
      <w:rFonts w:ascii="Segoe UI" w:hAnsi="Segoe UI" w:cs="Segoe UI"/>
      <w:sz w:val="18"/>
      <w:szCs w:val="18"/>
    </w:rPr>
  </w:style>
  <w:style w:type="paragraph" w:styleId="Revision">
    <w:name w:val="Revision"/>
    <w:hidden/>
    <w:uiPriority w:val="99"/>
    <w:semiHidden/>
    <w:rsid w:val="001F4EA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08425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12.vsd"/><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6E6C555C1062945AB5DFF654474AACC" ma:contentTypeVersion="17" ma:contentTypeDescription="Create a new document." ma:contentTypeScope="" ma:versionID="f77db77a2236a8cb568f64a7a8192140">
  <xsd:schema xmlns:xsd="http://www.w3.org/2001/XMLSchema" xmlns:xs="http://www.w3.org/2001/XMLSchema" xmlns:p="http://schemas.microsoft.com/office/2006/metadata/properties" xmlns:ns1="http://schemas.microsoft.com/sharepoint/v3" xmlns:ns3="9b695b38-2e72-48a4-9c6e-ff24760f19ba" xmlns:ns4="4eac7bac-aba8-4fc6-9712-662489245930" targetNamespace="http://schemas.microsoft.com/office/2006/metadata/properties" ma:root="true" ma:fieldsID="e5ca4f31fe50ceacb2a2ab61851813d4" ns1:_="" ns3:_="" ns4:_="">
    <xsd:import namespace="http://schemas.microsoft.com/sharepoint/v3"/>
    <xsd:import namespace="9b695b38-2e72-48a4-9c6e-ff24760f19ba"/>
    <xsd:import namespace="4eac7bac-aba8-4fc6-9712-66248924593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_activity" minOccurs="0"/>
                <xsd:element ref="ns3:MediaServiceDateTaken" minOccurs="0"/>
                <xsd:element ref="ns3:MediaServiceAutoTags" minOccurs="0"/>
                <xsd:element ref="ns3:MediaLengthInSeconds" minOccurs="0"/>
                <xsd:element ref="ns1:_ip_UnifiedCompliancePolicyProperties" minOccurs="0"/>
                <xsd:element ref="ns1:_ip_UnifiedCompliancePolicyUIAction" minOccurs="0"/>
                <xsd:element ref="ns3:MediaServiceOCR" minOccurs="0"/>
                <xsd:element ref="ns3:MediaServiceGenerationTime" minOccurs="0"/>
                <xsd:element ref="ns3:MediaServiceEventHashCode" minOccurs="0"/>
                <xsd:element ref="ns3:MediaServiceLocation"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695b38-2e72-48a4-9c6e-ff24760f19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Location" ma:index="22" nillable="true" ma:displayName="Location" ma:indexed="true" ma:internalName="MediaServiceLocatio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eac7bac-aba8-4fc6-9712-66248924593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activity xmlns="9b695b38-2e72-48a4-9c6e-ff24760f19ba" xsi:nil="true"/>
  </documentManagement>
</p:properties>
</file>

<file path=customXml/itemProps1.xml><?xml version="1.0" encoding="utf-8"?>
<ds:datastoreItem xmlns:ds="http://schemas.openxmlformats.org/officeDocument/2006/customXml" ds:itemID="{BC4354BA-5E12-4BF5-860D-698E381C9D2C}">
  <ds:schemaRefs>
    <ds:schemaRef ds:uri="http://schemas.openxmlformats.org/officeDocument/2006/bibliography"/>
  </ds:schemaRefs>
</ds:datastoreItem>
</file>

<file path=customXml/itemProps2.xml><?xml version="1.0" encoding="utf-8"?>
<ds:datastoreItem xmlns:ds="http://schemas.openxmlformats.org/officeDocument/2006/customXml" ds:itemID="{6591CF7F-DF99-42D5-A61E-88A005EE7B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b695b38-2e72-48a4-9c6e-ff24760f19ba"/>
    <ds:schemaRef ds:uri="4eac7bac-aba8-4fc6-9712-6624892459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710382-A625-4D39-A6C2-AEDCD4E9654B}">
  <ds:schemaRefs>
    <ds:schemaRef ds:uri="http://schemas.microsoft.com/sharepoint/v3/contenttype/forms"/>
  </ds:schemaRefs>
</ds:datastoreItem>
</file>

<file path=customXml/itemProps4.xml><?xml version="1.0" encoding="utf-8"?>
<ds:datastoreItem xmlns:ds="http://schemas.openxmlformats.org/officeDocument/2006/customXml" ds:itemID="{630B32D2-D0A5-4448-B69F-49035E9E857B}">
  <ds:schemaRefs>
    <ds:schemaRef ds:uri="http://schemas.microsoft.com/office/2006/metadata/properties"/>
    <ds:schemaRef ds:uri="http://schemas.microsoft.com/office/infopath/2007/PartnerControls"/>
    <ds:schemaRef ds:uri="http://schemas.microsoft.com/sharepoint/v3"/>
    <ds:schemaRef ds:uri="9b695b38-2e72-48a4-9c6e-ff24760f19ba"/>
  </ds:schemaRefs>
</ds:datastoreItem>
</file>

<file path=docMetadata/LabelInfo.xml><?xml version="1.0" encoding="utf-8"?>
<clbl:labelList xmlns:clbl="http://schemas.microsoft.com/office/2020/mipLabelMetadata">
  <clbl:label id="{2059208f-ff28-4b47-971e-f40dac55a264}" enabled="0" method="" siteId="{2059208f-ff28-4b47-971e-f40dac55a264}"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423</Words>
  <Characters>241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Baptist Hospital</Company>
  <LinksUpToDate>false</LinksUpToDate>
  <CharactersWithSpaces>2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ri Brooks</dc:creator>
  <cp:keywords/>
  <dc:description/>
  <cp:lastModifiedBy>Amber Ellis</cp:lastModifiedBy>
  <cp:revision>3</cp:revision>
  <dcterms:created xsi:type="dcterms:W3CDTF">2026-03-11T20:48:00Z</dcterms:created>
  <dcterms:modified xsi:type="dcterms:W3CDTF">2026-03-11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E6C555C1062945AB5DFF654474AACC</vt:lpwstr>
  </property>
</Properties>
</file>